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F86557" w:rsidRDefault="00FE2EBE">
      <w:r>
        <w:object w:dxaOrig="6463" w:dyaOrig="3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8pt;height:321.8pt" o:ole="">
            <v:imagedata r:id="rId5" o:title=""/>
          </v:shape>
          <o:OLEObject Type="Embed" ProgID="Visio.Drawing.11" ShapeID="_x0000_i1025" DrawAspect="Content" ObjectID="_1470554720" r:id="rId6"/>
        </w:object>
      </w:r>
      <w:bookmarkEnd w:id="0"/>
    </w:p>
    <w:sectPr w:rsidR="00F86557" w:rsidSect="00FE2EBE">
      <w:pgSz w:w="11907" w:h="6067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1E77"/>
    <w:rsid w:val="00A21E77"/>
    <w:rsid w:val="00F86557"/>
    <w:rsid w:val="00FE2E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3</cp:revision>
  <cp:lastPrinted>2014-08-25T22:39:00Z</cp:lastPrinted>
  <dcterms:created xsi:type="dcterms:W3CDTF">2014-08-25T22:37:00Z</dcterms:created>
  <dcterms:modified xsi:type="dcterms:W3CDTF">2014-08-25T22:39:00Z</dcterms:modified>
</cp:coreProperties>
</file>